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EFA11BA" w14:textId="598D24C5" w:rsidR="009C4EB5" w:rsidRPr="00D80C87" w:rsidRDefault="009C4EB5" w:rsidP="009C4EB5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sz w:val="24"/>
          <w:szCs w:val="24"/>
        </w:rPr>
        <w:t xml:space="preserve">Лабораторная работа № </w:t>
      </w:r>
      <w:r>
        <w:rPr>
          <w:rFonts w:ascii="Times New Roman" w:eastAsia="Calibri" w:hAnsi="Times New Roman" w:cs="Times New Roman"/>
          <w:b/>
          <w:sz w:val="24"/>
          <w:szCs w:val="24"/>
        </w:rPr>
        <w:t>3</w:t>
      </w:r>
    </w:p>
    <w:p w14:paraId="7977DFE2" w14:textId="62280E87" w:rsidR="009C4EB5" w:rsidRPr="00D80C87" w:rsidRDefault="009C4EB5" w:rsidP="009C4EB5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sz w:val="24"/>
          <w:szCs w:val="24"/>
        </w:rPr>
        <w:t>Тема:</w:t>
      </w:r>
      <w:r w:rsidRPr="00D80C8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пределение и вызов функций. Передача параметров и возврат результатов</w:t>
      </w:r>
      <w:r w:rsidRPr="00FE6D53">
        <w:rPr>
          <w:rFonts w:ascii="Times New Roman" w:hAnsi="Times New Roman" w:cs="Times New Roman"/>
          <w:sz w:val="26"/>
          <w:szCs w:val="26"/>
        </w:rPr>
        <w:t>.</w:t>
      </w:r>
    </w:p>
    <w:p w14:paraId="06D4C775" w14:textId="5EE717C2" w:rsidR="009C4EB5" w:rsidRPr="00D80C87" w:rsidRDefault="009C4EB5" w:rsidP="006A01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sz w:val="24"/>
          <w:szCs w:val="24"/>
        </w:rPr>
        <w:t>Цель работы:</w:t>
      </w:r>
      <w:r w:rsidRPr="00D80C8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FE6D53">
        <w:rPr>
          <w:rFonts w:ascii="Times New Roman" w:hAnsi="Times New Roman" w:cs="Times New Roman"/>
          <w:sz w:val="26"/>
          <w:szCs w:val="26"/>
        </w:rPr>
        <w:t xml:space="preserve">изучить </w:t>
      </w:r>
      <w:r>
        <w:rPr>
          <w:rFonts w:ascii="Times New Roman" w:hAnsi="Times New Roman" w:cs="Times New Roman"/>
          <w:sz w:val="26"/>
          <w:szCs w:val="26"/>
        </w:rPr>
        <w:t xml:space="preserve">правила определения и вызова функций </w:t>
      </w:r>
      <w:r w:rsidRPr="00FE6D53">
        <w:rPr>
          <w:rFonts w:ascii="Times New Roman" w:hAnsi="Times New Roman" w:cs="Times New Roman"/>
          <w:sz w:val="26"/>
          <w:szCs w:val="26"/>
        </w:rPr>
        <w:t xml:space="preserve">в языке </w:t>
      </w:r>
      <w:r w:rsidRPr="00FE6D53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FE6D53">
        <w:rPr>
          <w:rFonts w:ascii="Times New Roman" w:hAnsi="Times New Roman" w:cs="Times New Roman"/>
          <w:sz w:val="26"/>
          <w:szCs w:val="26"/>
        </w:rPr>
        <w:t xml:space="preserve">#, получить практические навыки разработки </w:t>
      </w:r>
      <w:r>
        <w:rPr>
          <w:rFonts w:ascii="Times New Roman" w:hAnsi="Times New Roman" w:cs="Times New Roman"/>
          <w:sz w:val="26"/>
          <w:szCs w:val="26"/>
        </w:rPr>
        <w:t>спецификаций функций по обработке простых типов данных и функций по обработке структурированных типов данных, и создания программ,</w:t>
      </w:r>
      <w:r w:rsidRPr="00BB7F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спользующих функции программиста</w:t>
      </w:r>
      <w:r w:rsidRPr="00FE6D53">
        <w:rPr>
          <w:rFonts w:ascii="Times New Roman" w:hAnsi="Times New Roman" w:cs="Times New Roman"/>
          <w:sz w:val="26"/>
          <w:szCs w:val="26"/>
        </w:rPr>
        <w:t>.</w:t>
      </w:r>
    </w:p>
    <w:p w14:paraId="2BF48BC7" w14:textId="74002089" w:rsidR="009C4EB5" w:rsidRPr="009C4EB5" w:rsidRDefault="009C4EB5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80C87">
        <w:rPr>
          <w:rFonts w:ascii="Times New Roman" w:eastAsia="Calibri" w:hAnsi="Times New Roman" w:cs="Times New Roman"/>
          <w:b/>
          <w:sz w:val="24"/>
          <w:szCs w:val="24"/>
        </w:rPr>
        <w:t>Задание 1.</w:t>
      </w:r>
      <w:r w:rsidRPr="00D80C8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зработать подпрограммы </w:t>
      </w:r>
      <w:r w:rsidRPr="0092558E">
        <w:rPr>
          <w:rFonts w:ascii="Times New Roman" w:hAnsi="Times New Roman" w:cs="Times New Roman"/>
          <w:sz w:val="26"/>
          <w:szCs w:val="26"/>
        </w:rPr>
        <w:t xml:space="preserve">для вычисления </w:t>
      </w:r>
      <w:r>
        <w:rPr>
          <w:rFonts w:ascii="Times New Roman" w:hAnsi="Times New Roman" w:cs="Times New Roman"/>
          <w:sz w:val="26"/>
          <w:szCs w:val="26"/>
        </w:rPr>
        <w:t xml:space="preserve">площади полной поверхности и </w:t>
      </w:r>
      <w:r w:rsidRPr="0092558E">
        <w:rPr>
          <w:rFonts w:ascii="Times New Roman" w:hAnsi="Times New Roman" w:cs="Times New Roman"/>
          <w:sz w:val="26"/>
          <w:szCs w:val="26"/>
        </w:rPr>
        <w:t>объёма конуса, если известны его высота и радиус основания.</w:t>
      </w:r>
    </w:p>
    <w:p w14:paraId="5FA31494" w14:textId="77777777" w:rsidR="009C4EB5" w:rsidRPr="00D80C87" w:rsidRDefault="009C4EB5" w:rsidP="006A01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Математическая модель</w:t>
      </w:r>
    </w:p>
    <w:p w14:paraId="0E594FF4" w14:textId="67F62FF1" w:rsidR="009C4EB5" w:rsidRDefault="009C4EB5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Входные данные:</w:t>
      </w:r>
    </w:p>
    <w:p w14:paraId="6A9A304D" w14:textId="2B65E59B" w:rsidR="00A31A50" w:rsidRDefault="00A31A50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Rad</w:t>
      </w:r>
      <w:r w:rsidRPr="00A31A50">
        <w:rPr>
          <w:rFonts w:ascii="Times New Roman" w:hAnsi="Times New Roman" w:cs="Times New Roman"/>
          <w:i/>
          <w:iCs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int</w:t>
      </w:r>
      <w:r w:rsidRPr="00A31A50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Pr="00654094">
        <w:rPr>
          <w:rFonts w:ascii="Times New Roman" w:hAnsi="Times New Roman" w:cs="Times New Roman"/>
          <w:sz w:val="24"/>
          <w:szCs w:val="24"/>
        </w:rPr>
        <w:t>– радиус конуса, вводится с клавиатуры</w:t>
      </w:r>
      <w:r w:rsidR="00654094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654094" w:rsidRPr="00654094">
        <w:rPr>
          <w:rFonts w:ascii="Times New Roman" w:hAnsi="Times New Roman" w:cs="Times New Roman"/>
          <w:sz w:val="24"/>
          <w:szCs w:val="24"/>
        </w:rPr>
        <w:t>(</w:t>
      </w:r>
      <w:r w:rsidR="00654094">
        <w:rPr>
          <w:rFonts w:ascii="Times New Roman" w:hAnsi="Times New Roman" w:cs="Times New Roman"/>
          <w:sz w:val="24"/>
          <w:szCs w:val="24"/>
        </w:rPr>
        <w:t>должен быть больше нуля</w:t>
      </w:r>
      <w:r w:rsidR="00654094" w:rsidRPr="0065409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22F2725D" w14:textId="3EFA19A8" w:rsidR="00A31A50" w:rsidRPr="00A31A50" w:rsidRDefault="00A31A50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Heig</w:t>
      </w:r>
      <w:r w:rsidRPr="00A31A50">
        <w:rPr>
          <w:rFonts w:ascii="Times New Roman" w:hAnsi="Times New Roman" w:cs="Times New Roman"/>
          <w:i/>
          <w:iCs/>
          <w:sz w:val="24"/>
          <w:szCs w:val="24"/>
        </w:rPr>
        <w:t xml:space="preserve"> 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int</w:t>
      </w:r>
      <w:r w:rsidRPr="00A31A50">
        <w:rPr>
          <w:rFonts w:ascii="Times New Roman" w:hAnsi="Times New Roman" w:cs="Times New Roman"/>
          <w:i/>
          <w:iCs/>
          <w:sz w:val="24"/>
          <w:szCs w:val="24"/>
        </w:rPr>
        <w:t xml:space="preserve">) – </w:t>
      </w:r>
      <w:r w:rsidRPr="00654094">
        <w:rPr>
          <w:rFonts w:ascii="Times New Roman" w:hAnsi="Times New Roman" w:cs="Times New Roman"/>
          <w:sz w:val="24"/>
          <w:szCs w:val="24"/>
        </w:rPr>
        <w:t>высота конуса, вводится с клавиатуры</w:t>
      </w:r>
      <w:r w:rsidR="00654094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654094" w:rsidRPr="00654094">
        <w:rPr>
          <w:rFonts w:ascii="Times New Roman" w:hAnsi="Times New Roman" w:cs="Times New Roman"/>
          <w:sz w:val="24"/>
          <w:szCs w:val="24"/>
        </w:rPr>
        <w:t>(</w:t>
      </w:r>
      <w:r w:rsidR="00654094">
        <w:rPr>
          <w:rFonts w:ascii="Times New Roman" w:hAnsi="Times New Roman" w:cs="Times New Roman"/>
          <w:sz w:val="24"/>
          <w:szCs w:val="24"/>
        </w:rPr>
        <w:t>должен быть больше нуля</w:t>
      </w:r>
      <w:proofErr w:type="gramStart"/>
      <w:r w:rsidR="00654094" w:rsidRPr="00654094">
        <w:rPr>
          <w:rFonts w:ascii="Times New Roman" w:hAnsi="Times New Roman" w:cs="Times New Roman"/>
          <w:sz w:val="24"/>
          <w:szCs w:val="24"/>
        </w:rPr>
        <w:t>)</w:t>
      </w:r>
      <w:r w:rsidR="00654094">
        <w:rPr>
          <w:rFonts w:ascii="Times New Roman" w:hAnsi="Times New Roman" w:cs="Times New Roman"/>
          <w:i/>
          <w:iCs/>
          <w:sz w:val="24"/>
          <w:szCs w:val="24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</w:rPr>
        <w:t>.</w:t>
      </w:r>
      <w:proofErr w:type="gramEnd"/>
    </w:p>
    <w:p w14:paraId="725B563B" w14:textId="77777777" w:rsidR="009C4EB5" w:rsidRPr="00654094" w:rsidRDefault="009C4EB5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Выходные данные:</w:t>
      </w:r>
    </w:p>
    <w:p w14:paraId="0DF730CC" w14:textId="14328830" w:rsidR="009C4EB5" w:rsidRPr="00155D57" w:rsidRDefault="009C4EB5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55D57">
        <w:rPr>
          <w:rFonts w:ascii="Times New Roman" w:hAnsi="Times New Roman" w:cs="Times New Roman"/>
          <w:sz w:val="24"/>
          <w:szCs w:val="24"/>
        </w:rPr>
        <w:t xml:space="preserve">- </w:t>
      </w:r>
      <w:proofErr w:type="spellStart"/>
      <w:r w:rsidR="00155D57" w:rsidRPr="00880E52">
        <w:rPr>
          <w:rFonts w:ascii="Times New Roman" w:hAnsi="Times New Roman" w:cs="Times New Roman"/>
          <w:i/>
          <w:iCs/>
          <w:sz w:val="24"/>
          <w:szCs w:val="24"/>
          <w:lang w:val="en-US"/>
        </w:rPr>
        <w:t>surfaceArea</w:t>
      </w:r>
      <w:proofErr w:type="spellEnd"/>
      <w:r w:rsidR="00155D57" w:rsidRPr="00880E52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="00155D57" w:rsidRPr="00880E52">
        <w:rPr>
          <w:rFonts w:ascii="Times New Roman" w:hAnsi="Times New Roman" w:cs="Times New Roman"/>
          <w:i/>
          <w:iCs/>
          <w:sz w:val="24"/>
          <w:szCs w:val="24"/>
          <w:lang w:val="en-US"/>
        </w:rPr>
        <w:t>double</w:t>
      </w:r>
      <w:r w:rsidR="00155D57" w:rsidRPr="00880E52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="00155D57" w:rsidRPr="00155D57">
        <w:rPr>
          <w:rFonts w:ascii="Times New Roman" w:hAnsi="Times New Roman" w:cs="Times New Roman"/>
          <w:sz w:val="24"/>
          <w:szCs w:val="24"/>
        </w:rPr>
        <w:t xml:space="preserve"> – </w:t>
      </w:r>
      <w:r w:rsidR="00155D57">
        <w:rPr>
          <w:rFonts w:ascii="Times New Roman" w:hAnsi="Times New Roman" w:cs="Times New Roman"/>
          <w:sz w:val="24"/>
          <w:szCs w:val="24"/>
        </w:rPr>
        <w:t>функция нахождения площади поверхности конуса.</w:t>
      </w:r>
    </w:p>
    <w:p w14:paraId="6B22E26C" w14:textId="719F44E5" w:rsidR="00155D57" w:rsidRPr="00155D57" w:rsidRDefault="00155D57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55D57">
        <w:rPr>
          <w:rFonts w:ascii="Times New Roman" w:hAnsi="Times New Roman" w:cs="Times New Roman"/>
          <w:sz w:val="24"/>
          <w:szCs w:val="24"/>
        </w:rPr>
        <w:t xml:space="preserve">- </w:t>
      </w:r>
      <w:r w:rsidRPr="00880E52">
        <w:rPr>
          <w:rFonts w:ascii="Times New Roman" w:hAnsi="Times New Roman" w:cs="Times New Roman"/>
          <w:i/>
          <w:iCs/>
          <w:sz w:val="24"/>
          <w:szCs w:val="24"/>
          <w:lang w:val="en-US"/>
        </w:rPr>
        <w:t>Volume</w:t>
      </w:r>
      <w:r w:rsidRPr="00880E52">
        <w:rPr>
          <w:rFonts w:ascii="Times New Roman" w:hAnsi="Times New Roman" w:cs="Times New Roman"/>
          <w:i/>
          <w:iCs/>
          <w:sz w:val="24"/>
          <w:szCs w:val="24"/>
        </w:rPr>
        <w:t>(</w:t>
      </w:r>
      <w:r w:rsidRPr="00880E52">
        <w:rPr>
          <w:rFonts w:ascii="Times New Roman" w:hAnsi="Times New Roman" w:cs="Times New Roman"/>
          <w:i/>
          <w:iCs/>
          <w:sz w:val="24"/>
          <w:szCs w:val="24"/>
          <w:lang w:val="en-US"/>
        </w:rPr>
        <w:t>double</w:t>
      </w:r>
      <w:r w:rsidRPr="00880E52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155D57">
        <w:rPr>
          <w:rFonts w:ascii="Times New Roman" w:hAnsi="Times New Roman" w:cs="Times New Roman"/>
          <w:sz w:val="24"/>
          <w:szCs w:val="24"/>
        </w:rPr>
        <w:t xml:space="preserve"> –</w:t>
      </w:r>
      <w:r>
        <w:rPr>
          <w:rFonts w:ascii="Times New Roman" w:hAnsi="Times New Roman" w:cs="Times New Roman"/>
          <w:sz w:val="24"/>
          <w:szCs w:val="24"/>
        </w:rPr>
        <w:t xml:space="preserve"> функция нахождения объема конуса.</w:t>
      </w:r>
    </w:p>
    <w:p w14:paraId="5F17AFD0" w14:textId="77777777" w:rsidR="009C4EB5" w:rsidRPr="00155D57" w:rsidRDefault="009C4EB5" w:rsidP="006A0172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Связь</w:t>
      </w:r>
      <w:r w:rsidRPr="00155D57">
        <w:rPr>
          <w:rFonts w:ascii="Times New Roman" w:hAnsi="Times New Roman" w:cs="Times New Roman"/>
          <w:i/>
          <w:iCs/>
          <w:sz w:val="24"/>
          <w:szCs w:val="24"/>
          <w:lang w:val="en-US"/>
        </w:rPr>
        <w:t>:</w:t>
      </w:r>
    </w:p>
    <w:p w14:paraId="084AE8C0" w14:textId="48A8913B" w:rsidR="00155D57" w:rsidRDefault="00155D57" w:rsidP="006A0172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одпрограмму (функцию) для нахождения площади поверхности конуса</w:t>
      </w:r>
      <w:r w:rsidR="003A226B">
        <w:rPr>
          <w:rFonts w:ascii="Times New Roman" w:hAnsi="Times New Roman" w:cs="Times New Roman"/>
          <w:sz w:val="24"/>
          <w:szCs w:val="24"/>
        </w:rPr>
        <w:t>, зададим аргументы радиуса и высоты, вычислим по формуле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8499D0C" w14:textId="58F6E81F" w:rsidR="003A226B" w:rsidRDefault="00155D57" w:rsidP="006A0172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одпрограмму (функцию) для нахождения объема конуса</w:t>
      </w:r>
      <w:r w:rsidR="003A226B">
        <w:rPr>
          <w:rFonts w:ascii="Times New Roman" w:hAnsi="Times New Roman" w:cs="Times New Roman"/>
          <w:sz w:val="24"/>
          <w:szCs w:val="24"/>
        </w:rPr>
        <w:t>,</w:t>
      </w:r>
      <w:r w:rsidR="003A226B" w:rsidRPr="003A226B">
        <w:rPr>
          <w:rFonts w:ascii="Times New Roman" w:hAnsi="Times New Roman" w:cs="Times New Roman"/>
          <w:sz w:val="24"/>
          <w:szCs w:val="24"/>
        </w:rPr>
        <w:t xml:space="preserve"> </w:t>
      </w:r>
      <w:r w:rsidR="003A226B">
        <w:rPr>
          <w:rFonts w:ascii="Times New Roman" w:hAnsi="Times New Roman" w:cs="Times New Roman"/>
          <w:sz w:val="24"/>
          <w:szCs w:val="24"/>
        </w:rPr>
        <w:t xml:space="preserve">зададим аргументы радиуса и высоты, вычислим по формуле. </w:t>
      </w:r>
    </w:p>
    <w:p w14:paraId="126397BF" w14:textId="4CAE0FA6" w:rsidR="009C4EB5" w:rsidRPr="00021BE9" w:rsidRDefault="009C4EB5" w:rsidP="006A01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Блок</w:t>
      </w:r>
      <w:r w:rsidRPr="00021BE9"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  <w:t>-</w:t>
      </w: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схема</w:t>
      </w:r>
    </w:p>
    <w:p w14:paraId="2BB9AD41" w14:textId="77777777" w:rsidR="003D3C6F" w:rsidRDefault="00036C11" w:rsidP="009C4EB5">
      <w:pPr>
        <w:spacing w:after="0" w:line="240" w:lineRule="auto"/>
        <w:ind w:firstLine="709"/>
        <w:jc w:val="both"/>
        <w:rPr>
          <w:lang w:val="en-US"/>
        </w:rPr>
      </w:pPr>
      <w:r w:rsidRPr="00036C11">
        <w:rPr>
          <w:rFonts w:ascii="Times New Roman" w:eastAsia="Calibri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9137C06" wp14:editId="2D1B73F8">
            <wp:extent cx="1788143" cy="4229100"/>
            <wp:effectExtent l="0" t="0" r="3175" b="0"/>
            <wp:docPr id="20831036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310364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796310" cy="424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21BE9">
        <w:rPr>
          <w:lang w:val="en-US"/>
        </w:rPr>
        <w:t xml:space="preserve"> </w:t>
      </w:r>
    </w:p>
    <w:p w14:paraId="4C9B3CF4" w14:textId="6E4C2C0E" w:rsidR="009C4EB5" w:rsidRPr="00021BE9" w:rsidRDefault="003D3C6F" w:rsidP="009C4EB5">
      <w:pPr>
        <w:spacing w:after="0" w:line="240" w:lineRule="auto"/>
        <w:ind w:firstLine="709"/>
        <w:jc w:val="both"/>
        <w:rPr>
          <w:lang w:val="en-US"/>
        </w:rPr>
      </w:pPr>
      <w:r>
        <w:object w:dxaOrig="5724" w:dyaOrig="12144" w14:anchorId="497A2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86pt;height:607pt" o:ole="">
            <v:imagedata r:id="rId6" o:title=""/>
          </v:shape>
          <o:OLEObject Type="Embed" ProgID="Visio.Drawing.15" ShapeID="_x0000_i1038" DrawAspect="Content" ObjectID="_1792479728" r:id="rId7"/>
        </w:object>
      </w:r>
    </w:p>
    <w:p w14:paraId="74337E96" w14:textId="77777777" w:rsidR="00036C11" w:rsidRPr="00021BE9" w:rsidRDefault="00036C11" w:rsidP="009C4EB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</w:pPr>
    </w:p>
    <w:p w14:paraId="0DF34A87" w14:textId="6458DBB2" w:rsidR="00564ABB" w:rsidRPr="00564ABB" w:rsidRDefault="009C4EB5" w:rsidP="00564ABB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Код</w:t>
      </w:r>
    </w:p>
    <w:p w14:paraId="497ED3E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2193AA2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8F4136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ublic class Cone</w:t>
      </w:r>
    </w:p>
    <w:p w14:paraId="06984F5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C27E9E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static void Main(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tring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2446EE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6603C2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// Ввод данных</w:t>
      </w:r>
    </w:p>
    <w:p w14:paraId="44F1B8DB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"Введите радиус основания конуса: ");</w:t>
      </w:r>
    </w:p>
    <w:p w14:paraId="084D84F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rad =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double.Parse</w:t>
      </w:r>
      <w:proofErr w:type="spellEnd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Read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0F30F0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93B5A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"Введите высоту конуса: ");</w:t>
      </w:r>
    </w:p>
    <w:p w14:paraId="68AD10D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double.Parse</w:t>
      </w:r>
      <w:proofErr w:type="spellEnd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Read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526C49B8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54FF7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1AD9807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// Вычисление площади поверхности и объема</w:t>
      </w:r>
    </w:p>
    <w:p w14:paraId="25219E2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doubl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surface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Surface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rad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5BD515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volume = 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Volume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rad,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E5D37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EE4EC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Вывод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результатов</w:t>
      </w:r>
    </w:p>
    <w:p w14:paraId="3A51EEC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$"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Площадь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полной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поверхности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конуса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: {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urfaceArea:F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2}");</w:t>
      </w:r>
    </w:p>
    <w:p w14:paraId="74414BA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$"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Объем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конуса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: {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volume:F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2}");</w:t>
      </w:r>
    </w:p>
    <w:p w14:paraId="08017628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B1EA07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20FFD1F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Подпрограмма для вычисления площади полной поверхности конуса</w:t>
      </w:r>
    </w:p>
    <w:p w14:paraId="1126186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double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urface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rad, 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D82883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3B1C38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// Проверка на положительность радиуса и высоты</w:t>
      </w:r>
    </w:p>
    <w:p w14:paraId="25A63E5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if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ad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&lt;= 0 ||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&lt;= 0)</w:t>
      </w:r>
    </w:p>
    <w:p w14:paraId="75B2BA4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4A1A08B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throw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new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ArgumentExceptio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"Радиус и высота конуса должны быть положительными числами.");</w:t>
      </w:r>
    </w:p>
    <w:p w14:paraId="2798D17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CA9457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lantHeigh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th.Sqr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rad * rad +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DB6BC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base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th.P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rad * rad;</w:t>
      </w:r>
    </w:p>
    <w:p w14:paraId="20C39BC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lateral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th.P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rad *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lantHeigh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B3CB28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etur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base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lateralArea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29ADC6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A0768E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0950A3A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Подпрограмма для вычисления объема конуса</w:t>
      </w:r>
    </w:p>
    <w:p w14:paraId="75A27AC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double 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Volume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double rad, double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54C367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7D1A8D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rad &lt;= 0 ||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0)</w:t>
      </w:r>
    </w:p>
    <w:p w14:paraId="114698C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C5F898B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row new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ArgumentExceptio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"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Радиус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и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высота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конуса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должны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быть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положительными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числами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.");</w:t>
      </w:r>
    </w:p>
    <w:p w14:paraId="582C7A6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5FAFC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return (1.0 / 3.0) *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th.P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rad * rad *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heig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E67B1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57AB70" w14:textId="77777777" w:rsid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ECA3A10" w14:textId="01D83436" w:rsidR="003A226B" w:rsidRPr="003A226B" w:rsidRDefault="003A226B" w:rsidP="00564ABB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Результат</w:t>
      </w:r>
    </w:p>
    <w:p w14:paraId="5AD8DBC1" w14:textId="3BA6511E" w:rsidR="003A226B" w:rsidRDefault="003A226B" w:rsidP="00036C11">
      <w:pPr>
        <w:spacing w:after="0"/>
        <w:jc w:val="center"/>
      </w:pPr>
      <w:r w:rsidRPr="003A226B">
        <w:rPr>
          <w:noProof/>
        </w:rPr>
        <w:drawing>
          <wp:inline distT="0" distB="0" distL="0" distR="0" wp14:anchorId="6AF54E1C" wp14:editId="5FC2659B">
            <wp:extent cx="3448531" cy="102884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48531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2B387" w14:textId="033B64B6" w:rsidR="003A226B" w:rsidRDefault="003A226B" w:rsidP="00036C11">
      <w:pPr>
        <w:spacing w:after="0"/>
        <w:jc w:val="center"/>
      </w:pPr>
      <w:r w:rsidRPr="003A226B">
        <w:rPr>
          <w:noProof/>
        </w:rPr>
        <w:drawing>
          <wp:inline distT="0" distB="0" distL="0" distR="0" wp14:anchorId="18935AC8" wp14:editId="00D3DD2C">
            <wp:extent cx="3433313" cy="10191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4894"/>
                    <a:stretch/>
                  </pic:blipFill>
                  <pic:spPr bwMode="auto">
                    <a:xfrm>
                      <a:off x="0" y="0"/>
                      <a:ext cx="3433792" cy="1019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EA2A5C" w14:textId="712636B4" w:rsidR="003E607F" w:rsidRPr="00F67945" w:rsidRDefault="003E607F" w:rsidP="003E607F">
      <w:pPr>
        <w:numPr>
          <w:ilvl w:val="0"/>
          <w:numId w:val="3"/>
        </w:numPr>
        <w:tabs>
          <w:tab w:val="clear" w:pos="720"/>
          <w:tab w:val="num" w:pos="36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80C87">
        <w:rPr>
          <w:rFonts w:ascii="Times New Roman" w:eastAsia="Calibri" w:hAnsi="Times New Roman" w:cs="Times New Roman"/>
          <w:b/>
          <w:sz w:val="24"/>
          <w:szCs w:val="24"/>
        </w:rPr>
        <w:lastRenderedPageBreak/>
        <w:t xml:space="preserve">Задание </w:t>
      </w:r>
      <w:r>
        <w:rPr>
          <w:rFonts w:ascii="Times New Roman" w:eastAsia="Calibri" w:hAnsi="Times New Roman" w:cs="Times New Roman"/>
          <w:b/>
          <w:sz w:val="24"/>
          <w:szCs w:val="24"/>
        </w:rPr>
        <w:t>2</w:t>
      </w:r>
      <w:r w:rsidRPr="00D80C87">
        <w:rPr>
          <w:rFonts w:ascii="Times New Roman" w:eastAsia="Calibri" w:hAnsi="Times New Roman" w:cs="Times New Roman"/>
          <w:b/>
          <w:sz w:val="24"/>
          <w:szCs w:val="24"/>
        </w:rPr>
        <w:t>.</w:t>
      </w:r>
      <w:r w:rsidRPr="00D80C8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F67945">
        <w:rPr>
          <w:rFonts w:ascii="Times New Roman" w:hAnsi="Times New Roman" w:cs="Times New Roman"/>
          <w:sz w:val="26"/>
          <w:szCs w:val="26"/>
        </w:rPr>
        <w:t xml:space="preserve">Заданы два одномерных массива разной размерности. Организовать ввод и вывод на экран массивов с использованием </w:t>
      </w:r>
      <w:r>
        <w:rPr>
          <w:rFonts w:ascii="Times New Roman" w:hAnsi="Times New Roman" w:cs="Times New Roman"/>
          <w:sz w:val="26"/>
          <w:szCs w:val="26"/>
        </w:rPr>
        <w:t>функций программиста;</w:t>
      </w:r>
    </w:p>
    <w:p w14:paraId="556813CA" w14:textId="77777777" w:rsidR="003E607F" w:rsidRPr="00F67945" w:rsidRDefault="003E607F" w:rsidP="003E607F">
      <w:pPr>
        <w:numPr>
          <w:ilvl w:val="0"/>
          <w:numId w:val="3"/>
        </w:numPr>
        <w:tabs>
          <w:tab w:val="clear" w:pos="720"/>
          <w:tab w:val="num" w:pos="36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67945">
        <w:rPr>
          <w:rFonts w:ascii="Times New Roman" w:hAnsi="Times New Roman" w:cs="Times New Roman"/>
          <w:sz w:val="26"/>
          <w:szCs w:val="26"/>
        </w:rPr>
        <w:t xml:space="preserve">Найти сумму нечетных по значению элементов каждого массива, используя </w:t>
      </w:r>
      <w:r>
        <w:rPr>
          <w:rFonts w:ascii="Times New Roman" w:hAnsi="Times New Roman" w:cs="Times New Roman"/>
          <w:sz w:val="26"/>
          <w:szCs w:val="26"/>
        </w:rPr>
        <w:t>функцию программиста;</w:t>
      </w:r>
    </w:p>
    <w:p w14:paraId="14CC1CB4" w14:textId="77777777" w:rsidR="003E607F" w:rsidRPr="003C08A8" w:rsidRDefault="003E607F" w:rsidP="003E607F">
      <w:pPr>
        <w:numPr>
          <w:ilvl w:val="0"/>
          <w:numId w:val="3"/>
        </w:numPr>
        <w:tabs>
          <w:tab w:val="clear" w:pos="720"/>
          <w:tab w:val="num" w:pos="36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67945">
        <w:rPr>
          <w:rFonts w:ascii="Times New Roman" w:hAnsi="Times New Roman" w:cs="Times New Roman"/>
          <w:sz w:val="26"/>
          <w:szCs w:val="26"/>
        </w:rPr>
        <w:t>В том массиве, где эта сумма больше всего, поменять местами максимальный и минимальный элемент массива. Обмен осуществить при помощи функции.</w:t>
      </w:r>
    </w:p>
    <w:p w14:paraId="3FFFE611" w14:textId="7575E394" w:rsidR="003E607F" w:rsidRPr="00D80C87" w:rsidRDefault="003E607F" w:rsidP="003E607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Математическая модель</w:t>
      </w:r>
    </w:p>
    <w:p w14:paraId="572A0180" w14:textId="77777777" w:rsidR="003E607F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Входные данные:</w:t>
      </w:r>
    </w:p>
    <w:p w14:paraId="766CECBB" w14:textId="6E5FBD8D" w:rsidR="003E607F" w:rsidRPr="003E607F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3E607F">
        <w:rPr>
          <w:rFonts w:ascii="Times New Roman" w:hAnsi="Times New Roman" w:cs="Times New Roman"/>
          <w:i/>
          <w:iCs/>
          <w:sz w:val="24"/>
          <w:szCs w:val="24"/>
        </w:rPr>
        <w:t>1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int</w:t>
      </w:r>
      <w:r w:rsidRPr="003E607F">
        <w:rPr>
          <w:rFonts w:ascii="Times New Roman" w:hAnsi="Times New Roman" w:cs="Times New Roman"/>
          <w:i/>
          <w:iCs/>
          <w:sz w:val="24"/>
          <w:szCs w:val="24"/>
        </w:rPr>
        <w:t xml:space="preserve">) </w:t>
      </w:r>
      <w:r w:rsidRPr="003E607F">
        <w:rPr>
          <w:rFonts w:ascii="Times New Roman" w:hAnsi="Times New Roman" w:cs="Times New Roman"/>
          <w:sz w:val="24"/>
          <w:szCs w:val="24"/>
        </w:rPr>
        <w:t xml:space="preserve">– </w:t>
      </w:r>
      <w:r>
        <w:rPr>
          <w:rFonts w:ascii="Times New Roman" w:hAnsi="Times New Roman" w:cs="Times New Roman"/>
          <w:sz w:val="24"/>
          <w:szCs w:val="24"/>
        </w:rPr>
        <w:t>массив целых чисел, генерируется случайным образом</w:t>
      </w:r>
    </w:p>
    <w:p w14:paraId="0F92D9AD" w14:textId="3DB00EA3" w:rsidR="003E607F" w:rsidRPr="003E607F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3E607F">
        <w:rPr>
          <w:rFonts w:ascii="Times New Roman" w:hAnsi="Times New Roman" w:cs="Times New Roman"/>
          <w:i/>
          <w:iCs/>
          <w:sz w:val="24"/>
          <w:szCs w:val="24"/>
        </w:rPr>
        <w:t>2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int</w:t>
      </w:r>
      <w:r w:rsidRPr="003E607F">
        <w:rPr>
          <w:rFonts w:ascii="Times New Roman" w:hAnsi="Times New Roman" w:cs="Times New Roman"/>
          <w:i/>
          <w:iCs/>
          <w:sz w:val="24"/>
          <w:szCs w:val="24"/>
        </w:rPr>
        <w:t>)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массив целых чисел, генерируется случайным образом</w:t>
      </w:r>
    </w:p>
    <w:p w14:paraId="7196842D" w14:textId="77777777" w:rsidR="003E607F" w:rsidRPr="00D80C87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Выходные данные:</w:t>
      </w:r>
    </w:p>
    <w:p w14:paraId="26BF8407" w14:textId="5BFDA9A2" w:rsidR="003E607F" w:rsidRPr="00155D57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55D57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3E607F">
        <w:rPr>
          <w:rFonts w:ascii="Times New Roman" w:hAnsi="Times New Roman" w:cs="Times New Roman"/>
          <w:i/>
          <w:iCs/>
          <w:sz w:val="24"/>
          <w:szCs w:val="24"/>
        </w:rPr>
        <w:t>(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int</w:t>
      </w:r>
      <w:r w:rsidRPr="00880E52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155D57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массив со сменой позиций минимального и максимального элемента.</w:t>
      </w:r>
    </w:p>
    <w:p w14:paraId="1C38CB79" w14:textId="77777777" w:rsidR="003E607F" w:rsidRDefault="003E607F" w:rsidP="003E607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D80C87">
        <w:rPr>
          <w:rFonts w:ascii="Times New Roman" w:hAnsi="Times New Roman" w:cs="Times New Roman"/>
          <w:i/>
          <w:iCs/>
          <w:sz w:val="24"/>
          <w:szCs w:val="24"/>
        </w:rPr>
        <w:t>Связь</w:t>
      </w:r>
      <w:r w:rsidRPr="00155D57">
        <w:rPr>
          <w:rFonts w:ascii="Times New Roman" w:hAnsi="Times New Roman" w:cs="Times New Roman"/>
          <w:i/>
          <w:iCs/>
          <w:sz w:val="24"/>
          <w:szCs w:val="24"/>
          <w:lang w:val="en-US"/>
        </w:rPr>
        <w:t>:</w:t>
      </w:r>
    </w:p>
    <w:p w14:paraId="11108BF3" w14:textId="152B19EE" w:rsidR="003E607F" w:rsidRPr="003E607F" w:rsidRDefault="003E607F" w:rsidP="00036C11">
      <w:pPr>
        <w:pStyle w:val="a3"/>
        <w:numPr>
          <w:ilvl w:val="0"/>
          <w:numId w:val="4"/>
        </w:numPr>
        <w:spacing w:after="0" w:line="240" w:lineRule="auto"/>
        <w:ind w:left="0" w:firstLine="127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одпрограмму для генерации массивов</w:t>
      </w:r>
    </w:p>
    <w:p w14:paraId="41B988E7" w14:textId="3EC21A91" w:rsidR="003E607F" w:rsidRPr="003E607F" w:rsidRDefault="003E607F" w:rsidP="00036C11">
      <w:pPr>
        <w:pStyle w:val="a3"/>
        <w:numPr>
          <w:ilvl w:val="0"/>
          <w:numId w:val="4"/>
        </w:numPr>
        <w:spacing w:after="0" w:line="240" w:lineRule="auto"/>
        <w:ind w:left="0" w:firstLine="127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дим подпрограмму для вывода массивов</w:t>
      </w:r>
    </w:p>
    <w:p w14:paraId="12A842F9" w14:textId="38FB0FA8" w:rsidR="003E607F" w:rsidRPr="003E607F" w:rsidRDefault="003E607F" w:rsidP="00036C11">
      <w:pPr>
        <w:pStyle w:val="a3"/>
        <w:numPr>
          <w:ilvl w:val="0"/>
          <w:numId w:val="4"/>
        </w:numPr>
        <w:spacing w:after="0" w:line="240" w:lineRule="auto"/>
        <w:ind w:left="0" w:firstLine="127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дим подпрограмму для </w:t>
      </w:r>
      <w:r w:rsidRPr="003E607F">
        <w:rPr>
          <w:rFonts w:ascii="Times New Roman" w:hAnsi="Times New Roman" w:cs="Times New Roman"/>
          <w:sz w:val="24"/>
          <w:szCs w:val="24"/>
        </w:rPr>
        <w:t>нахождения суммы нечетных элементов массива</w:t>
      </w:r>
    </w:p>
    <w:p w14:paraId="31C57995" w14:textId="5B436353" w:rsidR="000236B1" w:rsidRPr="000236B1" w:rsidRDefault="003E607F" w:rsidP="00036C11">
      <w:pPr>
        <w:pStyle w:val="a3"/>
        <w:numPr>
          <w:ilvl w:val="0"/>
          <w:numId w:val="4"/>
        </w:numPr>
        <w:spacing w:after="0" w:line="240" w:lineRule="auto"/>
        <w:ind w:left="0" w:firstLine="127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дим подпрограмму для обмена </w:t>
      </w:r>
      <w:r w:rsidR="000236B1">
        <w:rPr>
          <w:rFonts w:ascii="Times New Roman" w:hAnsi="Times New Roman" w:cs="Times New Roman"/>
          <w:sz w:val="24"/>
          <w:szCs w:val="24"/>
        </w:rPr>
        <w:t>максимального и минимального элементов массива</w:t>
      </w:r>
    </w:p>
    <w:p w14:paraId="5459B72A" w14:textId="77777777" w:rsidR="003E607F" w:rsidRDefault="003E607F" w:rsidP="003E607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Блок-схема</w:t>
      </w:r>
    </w:p>
    <w:p w14:paraId="507071BA" w14:textId="533C66A1" w:rsidR="00673CAC" w:rsidRDefault="00036C11" w:rsidP="003E607F">
      <w:pPr>
        <w:spacing w:after="0" w:line="240" w:lineRule="auto"/>
        <w:ind w:firstLine="709"/>
        <w:jc w:val="both"/>
        <w:rPr>
          <w:lang w:val="en-US"/>
        </w:rPr>
      </w:pPr>
      <w:r>
        <w:object w:dxaOrig="6096" w:dyaOrig="11628" w14:anchorId="6B838D28">
          <v:shape id="_x0000_i1026" type="#_x0000_t75" style="width:318pt;height:606.5pt" o:ole="">
            <v:imagedata r:id="rId10" o:title=""/>
          </v:shape>
          <o:OLEObject Type="Embed" ProgID="Visio.Drawing.15" ShapeID="_x0000_i1026" DrawAspect="Content" ObjectID="_1792479729" r:id="rId11"/>
        </w:object>
      </w:r>
    </w:p>
    <w:p w14:paraId="4E06010D" w14:textId="515A6933" w:rsidR="00673CAC" w:rsidRPr="00673CAC" w:rsidRDefault="00654094" w:rsidP="00673CAC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</w:pPr>
      <w:r>
        <w:object w:dxaOrig="11424" w:dyaOrig="10116" w14:anchorId="26131550">
          <v:shape id="_x0000_i1032" type="#_x0000_t75" style="width:467pt;height:413.5pt" o:ole="">
            <v:imagedata r:id="rId12" o:title=""/>
          </v:shape>
          <o:OLEObject Type="Embed" ProgID="Visio.Drawing.15" ShapeID="_x0000_i1032" DrawAspect="Content" ObjectID="_1792479730" r:id="rId13"/>
        </w:object>
      </w:r>
    </w:p>
    <w:p w14:paraId="22A5F737" w14:textId="79260E89" w:rsidR="003E607F" w:rsidRPr="005D7493" w:rsidRDefault="003E607F" w:rsidP="003E607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eastAsia="Calibri" w:hAnsi="Times New Roman" w:cs="Times New Roman"/>
          <w:b/>
          <w:bCs/>
          <w:sz w:val="24"/>
          <w:szCs w:val="24"/>
        </w:rPr>
        <w:t>Код</w:t>
      </w:r>
    </w:p>
    <w:p w14:paraId="7446E8C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5F5DE32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FE0318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ublic class Program</w:t>
      </w:r>
    </w:p>
    <w:p w14:paraId="46D9B4A8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8F460FB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privat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static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andom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andom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new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Random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); // Объявление случайного генератора как поля класса</w:t>
      </w:r>
    </w:p>
    <w:p w14:paraId="42394FC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ublic static void Main(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tring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args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BB57F66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CE52F3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// Создание случайных массивов</w:t>
      </w:r>
    </w:p>
    <w:p w14:paraId="2F503B0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in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] array1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Generate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(5); // Размер первого массива </w:t>
      </w:r>
    </w:p>
    <w:p w14:paraId="33F629E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in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] array2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Generate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(8); // Размер второго массива </w:t>
      </w:r>
    </w:p>
    <w:p w14:paraId="05B1738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03A902B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// Вывод массивов на экран</w:t>
      </w:r>
    </w:p>
    <w:p w14:paraId="05DAF59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Первый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массив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:");</w:t>
      </w:r>
    </w:p>
    <w:p w14:paraId="3C0B542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rint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array1);</w:t>
      </w:r>
    </w:p>
    <w:p w14:paraId="19A92B66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Второй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массив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:");</w:t>
      </w:r>
    </w:p>
    <w:p w14:paraId="09F2B4D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rint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array2);</w:t>
      </w:r>
    </w:p>
    <w:p w14:paraId="3F11165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93E1B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// Нахождение суммы нечетных элементов в каждом массиве</w:t>
      </w:r>
    </w:p>
    <w:p w14:paraId="7D4669C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int sumOdd1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umOddElements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array1);</w:t>
      </w:r>
    </w:p>
    <w:p w14:paraId="11555B7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sumOdd2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umOddElements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array2);</w:t>
      </w:r>
    </w:p>
    <w:p w14:paraId="12A2285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F34C9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$"Сумма нечетных элементов в первом массиве: {sumOdd1}");</w:t>
      </w:r>
    </w:p>
    <w:p w14:paraId="1DCEA17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$"Сумма нечетных элементов во втором массиве: {sumOdd2}");</w:t>
      </w:r>
    </w:p>
    <w:p w14:paraId="1B150CE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119CB603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// Обмен максимального и минимального элементов в массиве с большей суммой нечетных элементов</w:t>
      </w:r>
    </w:p>
    <w:p w14:paraId="43FF5E7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f (sumOdd1 &gt; sumOdd2)</w:t>
      </w:r>
    </w:p>
    <w:p w14:paraId="36D8D39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73A8DE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wapMinMax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ref array1);</w:t>
      </w:r>
    </w:p>
    <w:p w14:paraId="5C62409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"В первом массиве поменяны местами максимальный и минимальный элементы:");</w:t>
      </w:r>
    </w:p>
    <w:p w14:paraId="4054B5C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rint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array1);</w:t>
      </w:r>
    </w:p>
    <w:p w14:paraId="0CCD58E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CD73FD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lse if (sumOdd2 &gt; sumOdd1)</w:t>
      </w:r>
    </w:p>
    <w:p w14:paraId="28B943B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666D1A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SwapMinMax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ref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array2);</w:t>
      </w:r>
    </w:p>
    <w:p w14:paraId="118643F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"Во втором массиве поменяны местами максимальный и минимальный элементы:");</w:t>
      </w:r>
    </w:p>
    <w:p w14:paraId="66EA596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Print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array2);</w:t>
      </w:r>
    </w:p>
    <w:p w14:paraId="4775D71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EC91FB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54D27636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90DE17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Console.WriteLin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"Суммы нечетных элементов в массивах равны.");</w:t>
      </w:r>
    </w:p>
    <w:p w14:paraId="148E6E2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724167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E7FE18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0AFCA8C8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Функция генерации случайного массива заданного размера</w:t>
      </w:r>
    </w:p>
    <w:p w14:paraId="19E3A9F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nt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Generate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int size)</w:t>
      </w:r>
    </w:p>
    <w:p w14:paraId="4DFB5F9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F8FD47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size &lt;= 0)</w:t>
      </w:r>
    </w:p>
    <w:p w14:paraId="0BD5B4B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081A246" w14:textId="0592E992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throw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new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ArgumentExceptio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"Размер массива должен быть больш</w:t>
      </w:r>
      <w:r w:rsidR="00654094">
        <w:rPr>
          <w:rFonts w:ascii="Cascadia Mono" w:hAnsi="Cascadia Mono" w:cs="Cascadia Mono"/>
          <w:color w:val="000000"/>
          <w:sz w:val="19"/>
          <w:szCs w:val="19"/>
        </w:rPr>
        <w:t>е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нуля.");</w:t>
      </w:r>
    </w:p>
    <w:p w14:paraId="283B253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00F2A9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nt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array = new int[size];</w:t>
      </w:r>
    </w:p>
    <w:p w14:paraId="60E094A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 (int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22B3A94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172E64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random.Next</w:t>
      </w:r>
      <w:proofErr w:type="spellEnd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(0, 101); // Случайные числа от 0 до 100</w:t>
      </w:r>
    </w:p>
    <w:p w14:paraId="0FF8526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47E5738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etur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DE4C75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CC0908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527553C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Функция вывода массива на экран</w:t>
      </w:r>
    </w:p>
    <w:p w14:paraId="7A1CA14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void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PrintArray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nt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array)</w:t>
      </w:r>
    </w:p>
    <w:p w14:paraId="37634D4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0EF257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Console.Write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$"{element} ");</w:t>
      </w:r>
    </w:p>
    <w:p w14:paraId="5D397F8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1DF764B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74C9D53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Функция нахождения суммы нечетных элементов массива</w:t>
      </w:r>
    </w:p>
    <w:p w14:paraId="7E0675A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int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umOddElements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nt[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array)</w:t>
      </w:r>
    </w:p>
    <w:p w14:paraId="58DB849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87B8739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sum = 0;</w:t>
      </w:r>
    </w:p>
    <w:p w14:paraId="35FF902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each (int element in array)</w:t>
      </w:r>
    </w:p>
    <w:p w14:paraId="2849876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7DD2BF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if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elemen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% </w:t>
      </w:r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</w:rPr>
        <w:t>2 !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</w:rPr>
        <w:t>= 0)</w:t>
      </w:r>
    </w:p>
    <w:p w14:paraId="6AECE551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1D2649E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element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0EE68A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3531B5E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F1CDDC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return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73DF6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54D2A6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</w:p>
    <w:p w14:paraId="2C61C5E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// Функция обмена максимального и минимального элементов массива</w:t>
      </w:r>
    </w:p>
    <w:p w14:paraId="3DF135C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tatic void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SwapMinMax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ref int[] array)</w:t>
      </w:r>
    </w:p>
    <w:p w14:paraId="69A83854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585DB1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x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2B32BC6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in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14:paraId="547273F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 (int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;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array.Length</w:t>
      </w:r>
      <w:proofErr w:type="spellEnd"/>
      <w:proofErr w:type="gram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45D8901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01BD03E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&gt;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x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)</w:t>
      </w:r>
    </w:p>
    <w:p w14:paraId="66109BD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6382FC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x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48C90A5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F95F71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&lt;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in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)</w:t>
      </w:r>
    </w:p>
    <w:p w14:paraId="2735DFF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8DDC4B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in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ECFC2D2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371CA2F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F662307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5A6EA0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nt temp =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x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1452DAFA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ax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=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in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49A75D0C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array[</w:t>
      </w:r>
      <w:proofErr w:type="spellStart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minI</w:t>
      </w:r>
      <w:proofErr w:type="spellEnd"/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>] = temp;</w:t>
      </w:r>
    </w:p>
    <w:p w14:paraId="34A95FFD" w14:textId="77777777" w:rsidR="00564ABB" w:rsidRPr="00564ABB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D581ABC" w14:textId="77777777" w:rsidR="00654094" w:rsidRDefault="00564ABB" w:rsidP="00564ABB">
      <w:pPr>
        <w:spacing w:after="0" w:line="276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</w:rPr>
      </w:pPr>
      <w:r w:rsidRPr="00564AB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DE19FE9" w14:textId="2F990B6D" w:rsidR="003E607F" w:rsidRDefault="003E607F" w:rsidP="00564ABB">
      <w:pPr>
        <w:spacing w:after="0" w:line="276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D80C87">
        <w:rPr>
          <w:rFonts w:ascii="Times New Roman" w:eastAsia="Calibri" w:hAnsi="Times New Roman" w:cs="Times New Roman"/>
          <w:b/>
          <w:bCs/>
          <w:sz w:val="24"/>
          <w:szCs w:val="24"/>
        </w:rPr>
        <w:t>Результат</w:t>
      </w:r>
    </w:p>
    <w:p w14:paraId="106FFFE1" w14:textId="7A400B9F" w:rsidR="003E607F" w:rsidRDefault="003E607F" w:rsidP="003E607F">
      <w:pPr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3E607F">
        <w:rPr>
          <w:rFonts w:ascii="Times New Roman" w:eastAsia="Calibri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060AB91E" wp14:editId="04424D75">
            <wp:extent cx="5940425" cy="1675765"/>
            <wp:effectExtent l="0" t="0" r="3175" b="635"/>
            <wp:docPr id="19685313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853133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7AD321" w14:textId="173D2F13" w:rsidR="003E607F" w:rsidRDefault="003E607F" w:rsidP="003E607F">
      <w:pPr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3E607F">
        <w:rPr>
          <w:rFonts w:ascii="Times New Roman" w:eastAsia="Calibri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2143A154" wp14:editId="5E9F537B">
            <wp:extent cx="5940425" cy="1649095"/>
            <wp:effectExtent l="0" t="0" r="3175" b="8255"/>
            <wp:docPr id="20850751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507512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616BB" w14:textId="77777777" w:rsidR="003E607F" w:rsidRPr="003A226B" w:rsidRDefault="003E607F" w:rsidP="003E607F">
      <w:pPr>
        <w:spacing w:after="0" w:line="276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14:paraId="64063E1E" w14:textId="77777777" w:rsidR="003E607F" w:rsidRDefault="003E607F" w:rsidP="003E6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DF14E28" w14:textId="77777777" w:rsidR="003E607F" w:rsidRDefault="003E607F" w:rsidP="003E6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D506153" w14:textId="77777777" w:rsidR="003E607F" w:rsidRDefault="003E607F" w:rsidP="003E607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88777E1" w14:textId="77777777" w:rsidR="003E607F" w:rsidRDefault="003E607F" w:rsidP="003E607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4"/>
          <w:szCs w:val="24"/>
        </w:rPr>
      </w:pPr>
    </w:p>
    <w:p w14:paraId="7E52463A" w14:textId="77777777" w:rsidR="003E607F" w:rsidRDefault="003E607F" w:rsidP="003E607F"/>
    <w:sectPr w:rsidR="003E607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8D90FE7"/>
    <w:multiLevelType w:val="hybridMultilevel"/>
    <w:tmpl w:val="09B00B10"/>
    <w:lvl w:ilvl="0" w:tplc="AC6AFE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ADE0620"/>
    <w:multiLevelType w:val="hybridMultilevel"/>
    <w:tmpl w:val="B4549A76"/>
    <w:lvl w:ilvl="0" w:tplc="47620ACE">
      <w:start w:val="1"/>
      <w:numFmt w:val="decimal"/>
      <w:lvlText w:val="%1."/>
      <w:lvlJc w:val="left"/>
      <w:pPr>
        <w:ind w:left="1069" w:hanging="360"/>
      </w:pPr>
      <w:rPr>
        <w:rFonts w:hint="default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9E922A7"/>
    <w:multiLevelType w:val="hybridMultilevel"/>
    <w:tmpl w:val="37901D94"/>
    <w:lvl w:ilvl="0" w:tplc="FE98983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3" w15:restartNumberingAfterBreak="0">
    <w:nsid w:val="5F655DCD"/>
    <w:multiLevelType w:val="hybridMultilevel"/>
    <w:tmpl w:val="780CDED8"/>
    <w:lvl w:ilvl="0" w:tplc="041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672761245">
    <w:abstractNumId w:val="0"/>
  </w:num>
  <w:num w:numId="2" w16cid:durableId="2081246240">
    <w:abstractNumId w:val="2"/>
  </w:num>
  <w:num w:numId="3" w16cid:durableId="354573301">
    <w:abstractNumId w:val="3"/>
  </w:num>
  <w:num w:numId="4" w16cid:durableId="13111308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FD8"/>
    <w:rsid w:val="00021BE9"/>
    <w:rsid w:val="000236B1"/>
    <w:rsid w:val="00023747"/>
    <w:rsid w:val="00036C11"/>
    <w:rsid w:val="00155D57"/>
    <w:rsid w:val="002041DF"/>
    <w:rsid w:val="00381595"/>
    <w:rsid w:val="003A226B"/>
    <w:rsid w:val="003D3C6F"/>
    <w:rsid w:val="003E607F"/>
    <w:rsid w:val="00404D27"/>
    <w:rsid w:val="00515248"/>
    <w:rsid w:val="00564ABB"/>
    <w:rsid w:val="005D7493"/>
    <w:rsid w:val="00607F85"/>
    <w:rsid w:val="00654094"/>
    <w:rsid w:val="00673CAC"/>
    <w:rsid w:val="006A0172"/>
    <w:rsid w:val="00722F6B"/>
    <w:rsid w:val="00775230"/>
    <w:rsid w:val="00880E52"/>
    <w:rsid w:val="008B5A46"/>
    <w:rsid w:val="009C4EB5"/>
    <w:rsid w:val="00A31A50"/>
    <w:rsid w:val="00B32D6C"/>
    <w:rsid w:val="00B54FD8"/>
    <w:rsid w:val="00BD6E05"/>
    <w:rsid w:val="00D37B73"/>
    <w:rsid w:val="00F0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5CA3C606"/>
  <w15:chartTrackingRefBased/>
  <w15:docId w15:val="{390E03BF-A744-4955-A0A6-A184321819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4EB5"/>
    <w:pPr>
      <w:ind w:left="720"/>
      <w:contextualSpacing/>
    </w:pPr>
    <w:rPr>
      <w:kern w:val="2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8</Pages>
  <Words>995</Words>
  <Characters>567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22-13</dc:creator>
  <cp:keywords/>
  <dc:description/>
  <cp:lastModifiedBy>Дарья Миронова</cp:lastModifiedBy>
  <cp:revision>12</cp:revision>
  <dcterms:created xsi:type="dcterms:W3CDTF">2024-10-24T06:36:00Z</dcterms:created>
  <dcterms:modified xsi:type="dcterms:W3CDTF">2024-11-07T07:15:00Z</dcterms:modified>
</cp:coreProperties>
</file>